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proofErr w:type="gramStart"/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  <w:proofErr w:type="gramEnd"/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BA1681" w:rsidRPr="00364DEA" w:rsidRDefault="00725C2E" w:rsidP="00364DEA">
      <w:pPr>
        <w:jc w:val="center"/>
        <w:rPr>
          <w:rFonts w:ascii="微软雅黑" w:eastAsia="微软雅黑" w:hAnsi="微软雅黑"/>
          <w:bCs/>
          <w:sz w:val="28"/>
        </w:rPr>
      </w:pPr>
      <w:r>
        <w:rPr>
          <w:rFonts w:ascii="微软雅黑" w:eastAsia="微软雅黑" w:hAnsi="微软雅黑" w:hint="eastAsia"/>
          <w:bCs/>
          <w:sz w:val="28"/>
        </w:rPr>
        <w:t>基于物联网智能家居天气获取</w:t>
      </w:r>
      <w:r w:rsidR="00BA1681">
        <w:rPr>
          <w:rFonts w:ascii="微软雅黑" w:eastAsia="微软雅黑" w:hAnsi="微软雅黑" w:hint="eastAsia"/>
          <w:bCs/>
          <w:sz w:val="28"/>
        </w:rPr>
        <w:t>软件逻辑实现</w:t>
      </w:r>
    </w:p>
    <w:p w:rsidR="00BA1681" w:rsidRDefault="00BA1681" w:rsidP="00BA168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681" w:rsidRDefault="00BA1681" w:rsidP="00BA1681">
      <w:pPr>
        <w:rPr>
          <w:rFonts w:ascii="微软雅黑" w:eastAsia="微软雅黑" w:hAnsi="微软雅黑"/>
          <w:sz w:val="28"/>
          <w:szCs w:val="28"/>
        </w:rPr>
      </w:pPr>
    </w:p>
    <w:p w:rsidR="00BA1681" w:rsidRDefault="00BA1681" w:rsidP="00BA1681">
      <w:pPr>
        <w:jc w:val="center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BA1681" w:rsidRDefault="00BA1681" w:rsidP="00BA1681">
      <w:pPr>
        <w:ind w:firstLineChars="200" w:firstLine="44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</w:t>
      </w:r>
      <w:proofErr w:type="gramStart"/>
      <w:r>
        <w:rPr>
          <w:rFonts w:ascii="微软雅黑" w:eastAsia="微软雅黑" w:hAnsi="微软雅黑"/>
          <w:sz w:val="22"/>
          <w:szCs w:val="24"/>
        </w:rPr>
        <w:t>嵌入式行业</w:t>
      </w:r>
      <w:proofErr w:type="gramEnd"/>
      <w:r>
        <w:rPr>
          <w:rFonts w:ascii="微软雅黑" w:eastAsia="微软雅黑" w:hAnsi="微软雅黑"/>
          <w:sz w:val="22"/>
          <w:szCs w:val="24"/>
        </w:rPr>
        <w:t>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大相关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专业生产实习实训，取得非常好的口碑成果。</w:t>
      </w: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BA1681" w:rsidRDefault="002703F6">
      <w:pPr>
        <w:ind w:firstLineChars="200" w:firstLine="56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3C062E" w:rsidRDefault="00DF378C">
      <w:pPr>
        <w:pStyle w:val="TOC"/>
        <w:rPr>
          <w:sz w:val="28"/>
        </w:rPr>
      </w:pPr>
      <w:r>
        <w:rPr>
          <w:lang w:val="zh-CN"/>
        </w:rPr>
        <w:br w:type="page"/>
      </w:r>
      <w:r w:rsidRPr="003C062E">
        <w:rPr>
          <w:sz w:val="28"/>
          <w:lang w:val="zh-CN"/>
        </w:rPr>
        <w:lastRenderedPageBreak/>
        <w:t>目录</w:t>
      </w:r>
    </w:p>
    <w:p w:rsidR="004B4206" w:rsidRPr="004B4206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r w:rsidRPr="004B4206">
        <w:rPr>
          <w:rFonts w:eastAsia="仿宋"/>
          <w:sz w:val="28"/>
        </w:rPr>
        <w:fldChar w:fldCharType="begin"/>
      </w:r>
      <w:r w:rsidRPr="004B4206">
        <w:rPr>
          <w:rFonts w:eastAsia="仿宋"/>
          <w:sz w:val="28"/>
        </w:rPr>
        <w:instrText xml:space="preserve"> TOC \o "1-3" \h \z \u </w:instrText>
      </w:r>
      <w:r w:rsidRPr="004B4206">
        <w:rPr>
          <w:rFonts w:eastAsia="仿宋"/>
          <w:sz w:val="28"/>
        </w:rPr>
        <w:fldChar w:fldCharType="separate"/>
      </w:r>
      <w:hyperlink w:anchor="_Toc497985524" w:history="1">
        <w:r w:rsidR="004B4206" w:rsidRPr="004B4206">
          <w:rPr>
            <w:rStyle w:val="a4"/>
            <w:rFonts w:eastAsia="仿宋_GB2312" w:hint="eastAsia"/>
            <w:b/>
            <w:noProof/>
            <w:sz w:val="28"/>
          </w:rPr>
          <w:t>一、</w:t>
        </w:r>
        <w:r w:rsidR="004B4206" w:rsidRPr="004B4206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4B4206" w:rsidRPr="004B4206">
          <w:rPr>
            <w:rStyle w:val="a4"/>
            <w:rFonts w:eastAsia="仿宋_GB2312" w:hint="eastAsia"/>
            <w:b/>
            <w:noProof/>
            <w:sz w:val="28"/>
          </w:rPr>
          <w:t>课程设计任务及要求</w:t>
        </w:r>
        <w:r w:rsidR="004B4206" w:rsidRPr="004B4206">
          <w:rPr>
            <w:noProof/>
            <w:webHidden/>
            <w:sz w:val="28"/>
          </w:rPr>
          <w:tab/>
        </w:r>
        <w:r w:rsidR="004B4206" w:rsidRPr="004B4206">
          <w:rPr>
            <w:noProof/>
            <w:webHidden/>
            <w:sz w:val="28"/>
          </w:rPr>
          <w:fldChar w:fldCharType="begin"/>
        </w:r>
        <w:r w:rsidR="004B4206" w:rsidRPr="004B4206">
          <w:rPr>
            <w:noProof/>
            <w:webHidden/>
            <w:sz w:val="28"/>
          </w:rPr>
          <w:instrText xml:space="preserve"> PAGEREF _Toc497985524 \h </w:instrText>
        </w:r>
        <w:r w:rsidR="004B4206" w:rsidRPr="004B4206">
          <w:rPr>
            <w:noProof/>
            <w:webHidden/>
            <w:sz w:val="28"/>
          </w:rPr>
        </w:r>
        <w:r w:rsidR="004B4206" w:rsidRPr="004B4206">
          <w:rPr>
            <w:noProof/>
            <w:webHidden/>
            <w:sz w:val="28"/>
          </w:rPr>
          <w:fldChar w:fldCharType="separate"/>
        </w:r>
        <w:r w:rsidR="004B4206" w:rsidRPr="004B4206">
          <w:rPr>
            <w:noProof/>
            <w:webHidden/>
            <w:sz w:val="28"/>
          </w:rPr>
          <w:t>3</w:t>
        </w:r>
        <w:r w:rsidR="004B4206" w:rsidRPr="004B4206">
          <w:rPr>
            <w:noProof/>
            <w:webHidden/>
            <w:sz w:val="28"/>
          </w:rPr>
          <w:fldChar w:fldCharType="end"/>
        </w:r>
      </w:hyperlink>
    </w:p>
    <w:p w:rsidR="004B4206" w:rsidRPr="004B4206" w:rsidRDefault="004B420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5525" w:history="1">
        <w:r w:rsidRPr="004B4206">
          <w:rPr>
            <w:rStyle w:val="a4"/>
            <w:rFonts w:eastAsia="仿宋_GB2312" w:hint="eastAsia"/>
            <w:b/>
            <w:noProof/>
            <w:sz w:val="28"/>
          </w:rPr>
          <w:t>二、</w:t>
        </w:r>
        <w:r w:rsidRPr="004B4206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4B4206">
          <w:rPr>
            <w:rStyle w:val="a4"/>
            <w:rFonts w:eastAsia="仿宋_GB2312" w:hint="eastAsia"/>
            <w:b/>
            <w:noProof/>
            <w:sz w:val="28"/>
          </w:rPr>
          <w:t>指导教师</w:t>
        </w:r>
        <w:r w:rsidRPr="004B4206">
          <w:rPr>
            <w:noProof/>
            <w:webHidden/>
            <w:sz w:val="28"/>
          </w:rPr>
          <w:tab/>
        </w:r>
        <w:r w:rsidRPr="004B4206">
          <w:rPr>
            <w:noProof/>
            <w:webHidden/>
            <w:sz w:val="28"/>
          </w:rPr>
          <w:fldChar w:fldCharType="begin"/>
        </w:r>
        <w:r w:rsidRPr="004B4206">
          <w:rPr>
            <w:noProof/>
            <w:webHidden/>
            <w:sz w:val="28"/>
          </w:rPr>
          <w:instrText xml:space="preserve"> PAGEREF _Toc497985525 \h </w:instrText>
        </w:r>
        <w:r w:rsidRPr="004B4206">
          <w:rPr>
            <w:noProof/>
            <w:webHidden/>
            <w:sz w:val="28"/>
          </w:rPr>
        </w:r>
        <w:r w:rsidRPr="004B4206">
          <w:rPr>
            <w:noProof/>
            <w:webHidden/>
            <w:sz w:val="28"/>
          </w:rPr>
          <w:fldChar w:fldCharType="separate"/>
        </w:r>
        <w:r w:rsidRPr="004B4206">
          <w:rPr>
            <w:noProof/>
            <w:webHidden/>
            <w:sz w:val="28"/>
          </w:rPr>
          <w:t>4</w:t>
        </w:r>
        <w:r w:rsidRPr="004B4206">
          <w:rPr>
            <w:noProof/>
            <w:webHidden/>
            <w:sz w:val="28"/>
          </w:rPr>
          <w:fldChar w:fldCharType="end"/>
        </w:r>
      </w:hyperlink>
    </w:p>
    <w:p w:rsidR="004B4206" w:rsidRPr="004B4206" w:rsidRDefault="004B420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5526" w:history="1">
        <w:r w:rsidRPr="004B4206">
          <w:rPr>
            <w:rStyle w:val="a4"/>
            <w:rFonts w:eastAsia="仿宋_GB2312" w:hint="eastAsia"/>
            <w:b/>
            <w:noProof/>
            <w:sz w:val="28"/>
          </w:rPr>
          <w:t>三、</w:t>
        </w:r>
        <w:r w:rsidRPr="004B4206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4B4206">
          <w:rPr>
            <w:rStyle w:val="a4"/>
            <w:rFonts w:eastAsia="仿宋_GB2312" w:hint="eastAsia"/>
            <w:b/>
            <w:noProof/>
            <w:sz w:val="28"/>
          </w:rPr>
          <w:t>设计目标及技术要求</w:t>
        </w:r>
        <w:r w:rsidRPr="004B4206">
          <w:rPr>
            <w:noProof/>
            <w:webHidden/>
            <w:sz w:val="28"/>
          </w:rPr>
          <w:tab/>
        </w:r>
        <w:r w:rsidRPr="004B4206">
          <w:rPr>
            <w:noProof/>
            <w:webHidden/>
            <w:sz w:val="28"/>
          </w:rPr>
          <w:fldChar w:fldCharType="begin"/>
        </w:r>
        <w:r w:rsidRPr="004B4206">
          <w:rPr>
            <w:noProof/>
            <w:webHidden/>
            <w:sz w:val="28"/>
          </w:rPr>
          <w:instrText xml:space="preserve"> PAGEREF _Toc497985526 \h </w:instrText>
        </w:r>
        <w:r w:rsidRPr="004B4206">
          <w:rPr>
            <w:noProof/>
            <w:webHidden/>
            <w:sz w:val="28"/>
          </w:rPr>
        </w:r>
        <w:r w:rsidRPr="004B4206">
          <w:rPr>
            <w:noProof/>
            <w:webHidden/>
            <w:sz w:val="28"/>
          </w:rPr>
          <w:fldChar w:fldCharType="separate"/>
        </w:r>
        <w:r w:rsidRPr="004B4206">
          <w:rPr>
            <w:noProof/>
            <w:webHidden/>
            <w:sz w:val="28"/>
          </w:rPr>
          <w:t>4</w:t>
        </w:r>
        <w:r w:rsidRPr="004B4206">
          <w:rPr>
            <w:noProof/>
            <w:webHidden/>
            <w:sz w:val="28"/>
          </w:rPr>
          <w:fldChar w:fldCharType="end"/>
        </w:r>
      </w:hyperlink>
    </w:p>
    <w:p w:rsidR="004B4206" w:rsidRPr="004B4206" w:rsidRDefault="004B420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5527" w:history="1">
        <w:r w:rsidRPr="004B4206">
          <w:rPr>
            <w:rStyle w:val="a4"/>
            <w:rFonts w:eastAsia="仿宋_GB2312" w:hint="eastAsia"/>
            <w:b/>
            <w:noProof/>
            <w:sz w:val="28"/>
          </w:rPr>
          <w:t>四、</w:t>
        </w:r>
        <w:r w:rsidRPr="004B4206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4B4206">
          <w:rPr>
            <w:rStyle w:val="a4"/>
            <w:rFonts w:eastAsia="仿宋_GB2312" w:hint="eastAsia"/>
            <w:b/>
            <w:noProof/>
            <w:sz w:val="28"/>
          </w:rPr>
          <w:t>仿真或实验条件</w:t>
        </w:r>
        <w:r w:rsidRPr="004B4206">
          <w:rPr>
            <w:noProof/>
            <w:webHidden/>
            <w:sz w:val="28"/>
          </w:rPr>
          <w:tab/>
        </w:r>
        <w:r w:rsidRPr="004B4206">
          <w:rPr>
            <w:noProof/>
            <w:webHidden/>
            <w:sz w:val="28"/>
          </w:rPr>
          <w:fldChar w:fldCharType="begin"/>
        </w:r>
        <w:r w:rsidRPr="004B4206">
          <w:rPr>
            <w:noProof/>
            <w:webHidden/>
            <w:sz w:val="28"/>
          </w:rPr>
          <w:instrText xml:space="preserve"> PAGEREF _Toc497985527 \h </w:instrText>
        </w:r>
        <w:r w:rsidRPr="004B4206">
          <w:rPr>
            <w:noProof/>
            <w:webHidden/>
            <w:sz w:val="28"/>
          </w:rPr>
        </w:r>
        <w:r w:rsidRPr="004B4206">
          <w:rPr>
            <w:noProof/>
            <w:webHidden/>
            <w:sz w:val="28"/>
          </w:rPr>
          <w:fldChar w:fldCharType="separate"/>
        </w:r>
        <w:r w:rsidRPr="004B4206">
          <w:rPr>
            <w:noProof/>
            <w:webHidden/>
            <w:sz w:val="28"/>
          </w:rPr>
          <w:t>5</w:t>
        </w:r>
        <w:r w:rsidRPr="004B4206">
          <w:rPr>
            <w:noProof/>
            <w:webHidden/>
            <w:sz w:val="28"/>
          </w:rPr>
          <w:fldChar w:fldCharType="end"/>
        </w:r>
      </w:hyperlink>
    </w:p>
    <w:p w:rsidR="004B4206" w:rsidRPr="004B4206" w:rsidRDefault="004B420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5528" w:history="1">
        <w:r w:rsidRPr="004B4206">
          <w:rPr>
            <w:rStyle w:val="a4"/>
            <w:rFonts w:eastAsia="仿宋_GB2312" w:hint="eastAsia"/>
            <w:b/>
            <w:noProof/>
            <w:sz w:val="28"/>
          </w:rPr>
          <w:t>五、</w:t>
        </w:r>
        <w:r w:rsidRPr="004B4206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4B4206">
          <w:rPr>
            <w:rStyle w:val="a4"/>
            <w:rFonts w:eastAsia="仿宋_GB2312" w:hint="eastAsia"/>
            <w:b/>
            <w:noProof/>
            <w:sz w:val="28"/>
          </w:rPr>
          <w:t>具体设计过程要求</w:t>
        </w:r>
        <w:r w:rsidRPr="004B4206">
          <w:rPr>
            <w:noProof/>
            <w:webHidden/>
            <w:sz w:val="28"/>
          </w:rPr>
          <w:tab/>
        </w:r>
        <w:r w:rsidRPr="004B4206">
          <w:rPr>
            <w:noProof/>
            <w:webHidden/>
            <w:sz w:val="28"/>
          </w:rPr>
          <w:fldChar w:fldCharType="begin"/>
        </w:r>
        <w:r w:rsidRPr="004B4206">
          <w:rPr>
            <w:noProof/>
            <w:webHidden/>
            <w:sz w:val="28"/>
          </w:rPr>
          <w:instrText xml:space="preserve"> PAGEREF _Toc497985528 \h </w:instrText>
        </w:r>
        <w:r w:rsidRPr="004B4206">
          <w:rPr>
            <w:noProof/>
            <w:webHidden/>
            <w:sz w:val="28"/>
          </w:rPr>
        </w:r>
        <w:r w:rsidRPr="004B4206">
          <w:rPr>
            <w:noProof/>
            <w:webHidden/>
            <w:sz w:val="28"/>
          </w:rPr>
          <w:fldChar w:fldCharType="separate"/>
        </w:r>
        <w:r w:rsidRPr="004B4206">
          <w:rPr>
            <w:noProof/>
            <w:webHidden/>
            <w:sz w:val="28"/>
          </w:rPr>
          <w:t>5</w:t>
        </w:r>
        <w:r w:rsidRPr="004B4206">
          <w:rPr>
            <w:noProof/>
            <w:webHidden/>
            <w:sz w:val="28"/>
          </w:rPr>
          <w:fldChar w:fldCharType="end"/>
        </w:r>
      </w:hyperlink>
    </w:p>
    <w:p w:rsidR="004B4206" w:rsidRPr="004B4206" w:rsidRDefault="004B420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5529" w:history="1">
        <w:r w:rsidRPr="004B4206">
          <w:rPr>
            <w:rStyle w:val="a4"/>
            <w:rFonts w:eastAsia="仿宋_GB2312"/>
            <w:b/>
            <w:noProof/>
            <w:sz w:val="28"/>
          </w:rPr>
          <w:t>a)</w:t>
        </w:r>
        <w:r w:rsidRPr="004B4206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4B4206">
          <w:rPr>
            <w:rStyle w:val="a4"/>
            <w:rFonts w:eastAsia="仿宋_GB2312" w:hint="eastAsia"/>
            <w:b/>
            <w:noProof/>
            <w:sz w:val="28"/>
          </w:rPr>
          <w:t>确定总体方案</w:t>
        </w:r>
        <w:bookmarkStart w:id="0" w:name="_GoBack"/>
        <w:bookmarkEnd w:id="0"/>
        <w:r w:rsidRPr="004B4206">
          <w:rPr>
            <w:noProof/>
            <w:webHidden/>
            <w:sz w:val="28"/>
          </w:rPr>
          <w:tab/>
        </w:r>
        <w:r w:rsidRPr="004B4206">
          <w:rPr>
            <w:noProof/>
            <w:webHidden/>
            <w:sz w:val="28"/>
          </w:rPr>
          <w:fldChar w:fldCharType="begin"/>
        </w:r>
        <w:r w:rsidRPr="004B4206">
          <w:rPr>
            <w:noProof/>
            <w:webHidden/>
            <w:sz w:val="28"/>
          </w:rPr>
          <w:instrText xml:space="preserve"> PAGEREF _Toc497985529 \h </w:instrText>
        </w:r>
        <w:r w:rsidRPr="004B4206">
          <w:rPr>
            <w:noProof/>
            <w:webHidden/>
            <w:sz w:val="28"/>
          </w:rPr>
        </w:r>
        <w:r w:rsidRPr="004B4206">
          <w:rPr>
            <w:noProof/>
            <w:webHidden/>
            <w:sz w:val="28"/>
          </w:rPr>
          <w:fldChar w:fldCharType="separate"/>
        </w:r>
        <w:r w:rsidRPr="004B4206">
          <w:rPr>
            <w:noProof/>
            <w:webHidden/>
            <w:sz w:val="28"/>
          </w:rPr>
          <w:t>5</w:t>
        </w:r>
        <w:r w:rsidRPr="004B4206">
          <w:rPr>
            <w:noProof/>
            <w:webHidden/>
            <w:sz w:val="28"/>
          </w:rPr>
          <w:fldChar w:fldCharType="end"/>
        </w:r>
      </w:hyperlink>
    </w:p>
    <w:p w:rsidR="004B4206" w:rsidRPr="004B4206" w:rsidRDefault="004B420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5530" w:history="1">
        <w:r w:rsidRPr="004B4206">
          <w:rPr>
            <w:rStyle w:val="a4"/>
            <w:rFonts w:eastAsia="仿宋_GB2312"/>
            <w:b/>
            <w:noProof/>
            <w:sz w:val="28"/>
          </w:rPr>
          <w:t>b)</w:t>
        </w:r>
        <w:r w:rsidRPr="004B4206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4B4206">
          <w:rPr>
            <w:rStyle w:val="a4"/>
            <w:rFonts w:eastAsia="仿宋_GB2312" w:hint="eastAsia"/>
            <w:b/>
            <w:noProof/>
            <w:sz w:val="28"/>
          </w:rPr>
          <w:t>软、硬件设计</w:t>
        </w:r>
        <w:r w:rsidRPr="004B4206">
          <w:rPr>
            <w:noProof/>
            <w:webHidden/>
            <w:sz w:val="28"/>
          </w:rPr>
          <w:tab/>
        </w:r>
        <w:r w:rsidRPr="004B4206">
          <w:rPr>
            <w:noProof/>
            <w:webHidden/>
            <w:sz w:val="28"/>
          </w:rPr>
          <w:fldChar w:fldCharType="begin"/>
        </w:r>
        <w:r w:rsidRPr="004B4206">
          <w:rPr>
            <w:noProof/>
            <w:webHidden/>
            <w:sz w:val="28"/>
          </w:rPr>
          <w:instrText xml:space="preserve"> PAGEREF _Toc497985530 \h </w:instrText>
        </w:r>
        <w:r w:rsidRPr="004B4206">
          <w:rPr>
            <w:noProof/>
            <w:webHidden/>
            <w:sz w:val="28"/>
          </w:rPr>
        </w:r>
        <w:r w:rsidRPr="004B4206">
          <w:rPr>
            <w:noProof/>
            <w:webHidden/>
            <w:sz w:val="28"/>
          </w:rPr>
          <w:fldChar w:fldCharType="separate"/>
        </w:r>
        <w:r w:rsidRPr="004B4206">
          <w:rPr>
            <w:noProof/>
            <w:webHidden/>
            <w:sz w:val="28"/>
          </w:rPr>
          <w:t>5</w:t>
        </w:r>
        <w:r w:rsidRPr="004B4206">
          <w:rPr>
            <w:noProof/>
            <w:webHidden/>
            <w:sz w:val="28"/>
          </w:rPr>
          <w:fldChar w:fldCharType="end"/>
        </w:r>
      </w:hyperlink>
    </w:p>
    <w:p w:rsidR="004B4206" w:rsidRPr="004B4206" w:rsidRDefault="004B420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5531" w:history="1">
        <w:r w:rsidRPr="004B4206">
          <w:rPr>
            <w:rStyle w:val="a4"/>
            <w:rFonts w:eastAsia="仿宋_GB2312"/>
            <w:b/>
            <w:noProof/>
            <w:sz w:val="28"/>
          </w:rPr>
          <w:t>c)</w:t>
        </w:r>
        <w:r w:rsidRPr="004B4206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4B4206">
          <w:rPr>
            <w:rStyle w:val="a4"/>
            <w:rFonts w:eastAsia="仿宋_GB2312" w:hint="eastAsia"/>
            <w:b/>
            <w:noProof/>
            <w:sz w:val="28"/>
          </w:rPr>
          <w:t>调试</w:t>
        </w:r>
        <w:r w:rsidRPr="004B4206">
          <w:rPr>
            <w:noProof/>
            <w:webHidden/>
            <w:sz w:val="28"/>
          </w:rPr>
          <w:tab/>
        </w:r>
        <w:r w:rsidRPr="004B4206">
          <w:rPr>
            <w:noProof/>
            <w:webHidden/>
            <w:sz w:val="28"/>
          </w:rPr>
          <w:fldChar w:fldCharType="begin"/>
        </w:r>
        <w:r w:rsidRPr="004B4206">
          <w:rPr>
            <w:noProof/>
            <w:webHidden/>
            <w:sz w:val="28"/>
          </w:rPr>
          <w:instrText xml:space="preserve"> PAGEREF _Toc497985531 \h </w:instrText>
        </w:r>
        <w:r w:rsidRPr="004B4206">
          <w:rPr>
            <w:noProof/>
            <w:webHidden/>
            <w:sz w:val="28"/>
          </w:rPr>
        </w:r>
        <w:r w:rsidRPr="004B4206">
          <w:rPr>
            <w:noProof/>
            <w:webHidden/>
            <w:sz w:val="28"/>
          </w:rPr>
          <w:fldChar w:fldCharType="separate"/>
        </w:r>
        <w:r w:rsidRPr="004B4206">
          <w:rPr>
            <w:noProof/>
            <w:webHidden/>
            <w:sz w:val="28"/>
          </w:rPr>
          <w:t>6</w:t>
        </w:r>
        <w:r w:rsidRPr="004B4206">
          <w:rPr>
            <w:noProof/>
            <w:webHidden/>
            <w:sz w:val="28"/>
          </w:rPr>
          <w:fldChar w:fldCharType="end"/>
        </w:r>
      </w:hyperlink>
    </w:p>
    <w:p w:rsidR="004B4206" w:rsidRPr="004B4206" w:rsidRDefault="004B420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5532" w:history="1">
        <w:r w:rsidRPr="004B4206">
          <w:rPr>
            <w:rStyle w:val="a4"/>
            <w:rFonts w:eastAsia="仿宋_GB2312"/>
            <w:b/>
            <w:noProof/>
            <w:sz w:val="28"/>
          </w:rPr>
          <w:t>d)</w:t>
        </w:r>
        <w:r w:rsidRPr="004B4206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4B4206">
          <w:rPr>
            <w:rStyle w:val="a4"/>
            <w:rFonts w:eastAsia="仿宋_GB2312" w:hint="eastAsia"/>
            <w:b/>
            <w:noProof/>
            <w:sz w:val="28"/>
          </w:rPr>
          <w:t>其他</w:t>
        </w:r>
        <w:r w:rsidRPr="004B4206">
          <w:rPr>
            <w:noProof/>
            <w:webHidden/>
            <w:sz w:val="28"/>
          </w:rPr>
          <w:tab/>
        </w:r>
        <w:r w:rsidRPr="004B4206">
          <w:rPr>
            <w:noProof/>
            <w:webHidden/>
            <w:sz w:val="28"/>
          </w:rPr>
          <w:fldChar w:fldCharType="begin"/>
        </w:r>
        <w:r w:rsidRPr="004B4206">
          <w:rPr>
            <w:noProof/>
            <w:webHidden/>
            <w:sz w:val="28"/>
          </w:rPr>
          <w:instrText xml:space="preserve"> PAGEREF _Toc497985532 \h </w:instrText>
        </w:r>
        <w:r w:rsidRPr="004B4206">
          <w:rPr>
            <w:noProof/>
            <w:webHidden/>
            <w:sz w:val="28"/>
          </w:rPr>
        </w:r>
        <w:r w:rsidRPr="004B4206">
          <w:rPr>
            <w:noProof/>
            <w:webHidden/>
            <w:sz w:val="28"/>
          </w:rPr>
          <w:fldChar w:fldCharType="separate"/>
        </w:r>
        <w:r w:rsidRPr="004B4206">
          <w:rPr>
            <w:noProof/>
            <w:webHidden/>
            <w:sz w:val="28"/>
          </w:rPr>
          <w:t>6</w:t>
        </w:r>
        <w:r w:rsidRPr="004B4206">
          <w:rPr>
            <w:noProof/>
            <w:webHidden/>
            <w:sz w:val="28"/>
          </w:rPr>
          <w:fldChar w:fldCharType="end"/>
        </w:r>
      </w:hyperlink>
    </w:p>
    <w:p w:rsidR="004B4206" w:rsidRPr="004B4206" w:rsidRDefault="004B420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5533" w:history="1">
        <w:r w:rsidRPr="004B4206">
          <w:rPr>
            <w:rStyle w:val="a4"/>
            <w:rFonts w:eastAsia="仿宋_GB2312" w:hint="eastAsia"/>
            <w:b/>
            <w:noProof/>
            <w:sz w:val="28"/>
          </w:rPr>
          <w:t>六、</w:t>
        </w:r>
        <w:r w:rsidRPr="004B4206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4B4206">
          <w:rPr>
            <w:rStyle w:val="a4"/>
            <w:rFonts w:eastAsia="仿宋_GB2312" w:hint="eastAsia"/>
            <w:b/>
            <w:noProof/>
            <w:sz w:val="28"/>
          </w:rPr>
          <w:t>仿真、实验结果分析要求</w:t>
        </w:r>
        <w:r w:rsidRPr="004B4206">
          <w:rPr>
            <w:noProof/>
            <w:webHidden/>
            <w:sz w:val="28"/>
          </w:rPr>
          <w:tab/>
        </w:r>
        <w:r w:rsidRPr="004B4206">
          <w:rPr>
            <w:noProof/>
            <w:webHidden/>
            <w:sz w:val="28"/>
          </w:rPr>
          <w:fldChar w:fldCharType="begin"/>
        </w:r>
        <w:r w:rsidRPr="004B4206">
          <w:rPr>
            <w:noProof/>
            <w:webHidden/>
            <w:sz w:val="28"/>
          </w:rPr>
          <w:instrText xml:space="preserve"> PAGEREF _Toc497985533 \h </w:instrText>
        </w:r>
        <w:r w:rsidRPr="004B4206">
          <w:rPr>
            <w:noProof/>
            <w:webHidden/>
            <w:sz w:val="28"/>
          </w:rPr>
        </w:r>
        <w:r w:rsidRPr="004B4206">
          <w:rPr>
            <w:noProof/>
            <w:webHidden/>
            <w:sz w:val="28"/>
          </w:rPr>
          <w:fldChar w:fldCharType="separate"/>
        </w:r>
        <w:r w:rsidRPr="004B4206">
          <w:rPr>
            <w:noProof/>
            <w:webHidden/>
            <w:sz w:val="28"/>
          </w:rPr>
          <w:t>6</w:t>
        </w:r>
        <w:r w:rsidRPr="004B4206">
          <w:rPr>
            <w:noProof/>
            <w:webHidden/>
            <w:sz w:val="28"/>
          </w:rPr>
          <w:fldChar w:fldCharType="end"/>
        </w:r>
      </w:hyperlink>
    </w:p>
    <w:p w:rsidR="004B4206" w:rsidRPr="004B4206" w:rsidRDefault="004B420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5534" w:history="1">
        <w:r w:rsidRPr="004B4206">
          <w:rPr>
            <w:rStyle w:val="a4"/>
            <w:rFonts w:eastAsia="仿宋_GB2312" w:hint="eastAsia"/>
            <w:b/>
            <w:noProof/>
            <w:sz w:val="28"/>
          </w:rPr>
          <w:t>七、</w:t>
        </w:r>
        <w:r w:rsidRPr="004B4206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4B4206">
          <w:rPr>
            <w:rStyle w:val="a4"/>
            <w:rFonts w:eastAsia="仿宋_GB2312" w:hint="eastAsia"/>
            <w:b/>
            <w:noProof/>
            <w:sz w:val="28"/>
          </w:rPr>
          <w:t>设计的心得体会要求</w:t>
        </w:r>
        <w:r w:rsidRPr="004B4206">
          <w:rPr>
            <w:noProof/>
            <w:webHidden/>
            <w:sz w:val="28"/>
          </w:rPr>
          <w:tab/>
        </w:r>
        <w:r w:rsidRPr="004B4206">
          <w:rPr>
            <w:noProof/>
            <w:webHidden/>
            <w:sz w:val="28"/>
          </w:rPr>
          <w:fldChar w:fldCharType="begin"/>
        </w:r>
        <w:r w:rsidRPr="004B4206">
          <w:rPr>
            <w:noProof/>
            <w:webHidden/>
            <w:sz w:val="28"/>
          </w:rPr>
          <w:instrText xml:space="preserve"> PAGEREF _Toc497985534 \h </w:instrText>
        </w:r>
        <w:r w:rsidRPr="004B4206">
          <w:rPr>
            <w:noProof/>
            <w:webHidden/>
            <w:sz w:val="28"/>
          </w:rPr>
        </w:r>
        <w:r w:rsidRPr="004B4206">
          <w:rPr>
            <w:noProof/>
            <w:webHidden/>
            <w:sz w:val="28"/>
          </w:rPr>
          <w:fldChar w:fldCharType="separate"/>
        </w:r>
        <w:r w:rsidRPr="004B4206">
          <w:rPr>
            <w:noProof/>
            <w:webHidden/>
            <w:sz w:val="28"/>
          </w:rPr>
          <w:t>6</w:t>
        </w:r>
        <w:r w:rsidRPr="004B4206">
          <w:rPr>
            <w:noProof/>
            <w:webHidden/>
            <w:sz w:val="28"/>
          </w:rPr>
          <w:fldChar w:fldCharType="end"/>
        </w:r>
      </w:hyperlink>
    </w:p>
    <w:p w:rsidR="004B4206" w:rsidRPr="004B4206" w:rsidRDefault="004B420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5535" w:history="1">
        <w:r w:rsidRPr="004B4206">
          <w:rPr>
            <w:rStyle w:val="a4"/>
            <w:rFonts w:eastAsia="仿宋_GB2312" w:hint="eastAsia"/>
            <w:b/>
            <w:noProof/>
            <w:sz w:val="28"/>
          </w:rPr>
          <w:t>八、</w:t>
        </w:r>
        <w:r w:rsidRPr="004B4206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4B4206">
          <w:rPr>
            <w:rStyle w:val="a4"/>
            <w:rFonts w:eastAsia="仿宋_GB2312" w:hint="eastAsia"/>
            <w:b/>
            <w:noProof/>
            <w:sz w:val="28"/>
          </w:rPr>
          <w:t>主要参考书目</w:t>
        </w:r>
        <w:r w:rsidRPr="004B4206">
          <w:rPr>
            <w:noProof/>
            <w:webHidden/>
            <w:sz w:val="28"/>
          </w:rPr>
          <w:tab/>
        </w:r>
        <w:r w:rsidRPr="004B4206">
          <w:rPr>
            <w:noProof/>
            <w:webHidden/>
            <w:sz w:val="28"/>
          </w:rPr>
          <w:fldChar w:fldCharType="begin"/>
        </w:r>
        <w:r w:rsidRPr="004B4206">
          <w:rPr>
            <w:noProof/>
            <w:webHidden/>
            <w:sz w:val="28"/>
          </w:rPr>
          <w:instrText xml:space="preserve"> PAGEREF _Toc497985535 \h </w:instrText>
        </w:r>
        <w:r w:rsidRPr="004B4206">
          <w:rPr>
            <w:noProof/>
            <w:webHidden/>
            <w:sz w:val="28"/>
          </w:rPr>
        </w:r>
        <w:r w:rsidRPr="004B4206">
          <w:rPr>
            <w:noProof/>
            <w:webHidden/>
            <w:sz w:val="28"/>
          </w:rPr>
          <w:fldChar w:fldCharType="separate"/>
        </w:r>
        <w:r w:rsidRPr="004B4206">
          <w:rPr>
            <w:noProof/>
            <w:webHidden/>
            <w:sz w:val="28"/>
          </w:rPr>
          <w:t>6</w:t>
        </w:r>
        <w:r w:rsidRPr="004B4206">
          <w:rPr>
            <w:noProof/>
            <w:webHidden/>
            <w:sz w:val="28"/>
          </w:rPr>
          <w:fldChar w:fldCharType="end"/>
        </w:r>
      </w:hyperlink>
    </w:p>
    <w:p w:rsidR="002703F6" w:rsidRPr="00A66DBE" w:rsidRDefault="00DF378C">
      <w:pPr>
        <w:rPr>
          <w:rFonts w:eastAsia="仿宋"/>
          <w:sz w:val="28"/>
        </w:rPr>
      </w:pPr>
      <w:r w:rsidRPr="004B4206">
        <w:rPr>
          <w:rFonts w:eastAsia="仿宋"/>
          <w:bCs/>
          <w:sz w:val="28"/>
          <w:lang w:val="zh-CN"/>
        </w:rPr>
        <w:fldChar w:fldCharType="end"/>
      </w:r>
    </w:p>
    <w:p w:rsidR="002703F6" w:rsidRPr="00A66DBE" w:rsidRDefault="00DF378C" w:rsidP="00BA1681">
      <w:pPr>
        <w:pStyle w:val="1"/>
        <w:numPr>
          <w:ilvl w:val="0"/>
          <w:numId w:val="0"/>
        </w:numPr>
        <w:rPr>
          <w:rFonts w:ascii="微软雅黑" w:eastAsia="仿宋" w:hAnsi="微软雅黑"/>
          <w:sz w:val="28"/>
        </w:rPr>
      </w:pPr>
      <w:r w:rsidRPr="00A66DBE">
        <w:rPr>
          <w:rFonts w:ascii="微软雅黑" w:eastAsia="仿宋" w:hAnsi="微软雅黑" w:cs="宋体"/>
          <w:b w:val="0"/>
          <w:kern w:val="0"/>
          <w:sz w:val="28"/>
          <w:u w:val="single"/>
        </w:rPr>
        <w:br w:type="page"/>
      </w:r>
    </w:p>
    <w:p w:rsidR="007270F1" w:rsidRDefault="002F0BAE" w:rsidP="007270F1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" w:name="_Toc497985524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1"/>
    </w:p>
    <w:p w:rsidR="00D43629" w:rsidRDefault="00D43629" w:rsidP="00D43629">
      <w:pPr>
        <w:tabs>
          <w:tab w:val="num" w:pos="862"/>
        </w:tabs>
        <w:outlineLvl w:val="0"/>
        <w:rPr>
          <w:rFonts w:eastAsia="仿宋_GB2312"/>
          <w:b/>
          <w:sz w:val="28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9"/>
        <w:gridCol w:w="822"/>
        <w:gridCol w:w="6278"/>
      </w:tblGrid>
      <w:tr w:rsidR="00BD4C89" w:rsidTr="00766950">
        <w:trPr>
          <w:trHeight w:val="465"/>
        </w:trPr>
        <w:tc>
          <w:tcPr>
            <w:tcW w:w="1619" w:type="dxa"/>
          </w:tcPr>
          <w:p w:rsidR="00BD4C89" w:rsidRPr="00BD4C89" w:rsidRDefault="00BD4C89" w:rsidP="00766950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BD4C89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 w:rsidR="00BD4C89" w:rsidRPr="00BD4C89" w:rsidRDefault="00BD4C89" w:rsidP="00BD4C89">
            <w:pPr>
              <w:jc w:val="center"/>
              <w:rPr>
                <w:rFonts w:eastAsia="仿宋_GB2312" w:hint="eastAsia"/>
                <w:b/>
                <w:sz w:val="28"/>
                <w:szCs w:val="24"/>
              </w:rPr>
            </w:pPr>
            <w:r w:rsidRPr="00BD4C89">
              <w:rPr>
                <w:rFonts w:eastAsia="仿宋_GB2312" w:hint="eastAsia"/>
                <w:b/>
                <w:sz w:val="28"/>
                <w:szCs w:val="24"/>
              </w:rPr>
              <w:t>基于物联网智能家居天气获取软件逻辑实现</w:t>
            </w:r>
          </w:p>
        </w:tc>
      </w:tr>
      <w:tr w:rsidR="00BD4C89" w:rsidTr="00766950">
        <w:trPr>
          <w:trHeight w:val="5781"/>
        </w:trPr>
        <w:tc>
          <w:tcPr>
            <w:tcW w:w="8719" w:type="dxa"/>
            <w:gridSpan w:val="3"/>
          </w:tcPr>
          <w:p w:rsidR="00BD4C89" w:rsidRPr="00BD4C89" w:rsidRDefault="00BD4C89" w:rsidP="00766950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BD4C89">
              <w:rPr>
                <w:rFonts w:eastAsia="仿宋_GB2312" w:hint="eastAsia"/>
                <w:b/>
                <w:sz w:val="28"/>
                <w:szCs w:val="24"/>
              </w:rPr>
              <w:t>设计任务：</w:t>
            </w:r>
          </w:p>
          <w:p w:rsidR="00BD4C89" w:rsidRPr="00BD4C89" w:rsidRDefault="00BD4C89" w:rsidP="00BD4C89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本设计的目标完成一个基于物联网的智能家居天气的设计，该系统利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cortex-A8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为硬件平台，通过调用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HTTP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协议调用天气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API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接口，并且天气的详细信息显示到我们的开发板中。</w:t>
            </w:r>
          </w:p>
          <w:p w:rsidR="00BD4C89" w:rsidRPr="00BD4C89" w:rsidRDefault="00BD4C89" w:rsidP="00BD4C89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</w:p>
          <w:p w:rsidR="00BD4C89" w:rsidRPr="00BD4C89" w:rsidRDefault="00BD4C89" w:rsidP="00BD4C89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BD4C89">
              <w:rPr>
                <w:rFonts w:ascii="宋体" w:eastAsia="仿宋_GB2312" w:hAnsi="宋体"/>
                <w:sz w:val="24"/>
                <w:szCs w:val="24"/>
              </w:rPr>
              <w:t>硬件：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开发板</w:t>
            </w:r>
          </w:p>
          <w:p w:rsidR="00BD4C89" w:rsidRPr="00BD4C89" w:rsidRDefault="00BD4C89" w:rsidP="00BD4C89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BD4C89">
              <w:rPr>
                <w:rFonts w:ascii="宋体" w:eastAsia="仿宋_GB2312" w:hAnsi="宋体"/>
                <w:sz w:val="24"/>
                <w:szCs w:val="24"/>
              </w:rPr>
              <w:t>硬件功能：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基于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cortex-A8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r w:rsidRPr="00BD4C89">
              <w:rPr>
                <w:rFonts w:ascii="宋体" w:eastAsia="仿宋_GB2312" w:hAnsi="宋体"/>
                <w:sz w:val="24"/>
                <w:szCs w:val="24"/>
              </w:rPr>
              <w:t>GEC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210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开发</w:t>
            </w:r>
            <w:proofErr w:type="gramStart"/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板能够</w:t>
            </w:r>
            <w:proofErr w:type="gramEnd"/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运行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arm-</w:t>
            </w:r>
            <w:proofErr w:type="spellStart"/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linux</w:t>
            </w:r>
            <w:proofErr w:type="spellEnd"/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系统</w:t>
            </w:r>
          </w:p>
          <w:p w:rsidR="00BD4C89" w:rsidRPr="00BD4C89" w:rsidRDefault="00BD4C89" w:rsidP="00BD4C89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BD4C89">
              <w:rPr>
                <w:rFonts w:ascii="宋体" w:eastAsia="仿宋_GB2312" w:hAnsi="宋体"/>
                <w:sz w:val="24"/>
                <w:szCs w:val="24"/>
              </w:rPr>
              <w:t>软件功能：</w:t>
            </w:r>
          </w:p>
          <w:p w:rsidR="00BD4C89" w:rsidRPr="00BD4C89" w:rsidRDefault="00BD4C89" w:rsidP="00BD4C89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</w:p>
          <w:p w:rsidR="00BD4C89" w:rsidRPr="00BD4C89" w:rsidRDefault="00BD4C89" w:rsidP="00BD4C89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</w:t>
            </w:r>
            <w:proofErr w:type="gramStart"/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板简单</w:t>
            </w:r>
            <w:proofErr w:type="gramEnd"/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UI界面</w:t>
            </w:r>
          </w:p>
          <w:p w:rsidR="00BD4C89" w:rsidRPr="00BD4C89" w:rsidRDefault="00BD4C89" w:rsidP="00BD4C89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 w:hint="eastAsia"/>
                <w:bCs/>
                <w:sz w:val="24"/>
                <w:szCs w:val="24"/>
              </w:rPr>
            </w:pPr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实现本地（重庆）最近几天的天气信息查询</w:t>
            </w:r>
          </w:p>
          <w:p w:rsidR="00BD4C89" w:rsidRPr="00BD4C89" w:rsidRDefault="00BD4C89" w:rsidP="00BD4C89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板上显示比较美观的天气信息</w:t>
            </w:r>
          </w:p>
          <w:p w:rsidR="00BD4C89" w:rsidRPr="004E7613" w:rsidRDefault="00BD4C89" w:rsidP="00BD4C89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hint="eastAsia"/>
                <w:bCs/>
              </w:rPr>
            </w:pPr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实现GEC210天气查询操作人机交互逻辑</w:t>
            </w:r>
          </w:p>
        </w:tc>
      </w:tr>
      <w:tr w:rsidR="00BD4C89" w:rsidTr="00766950">
        <w:trPr>
          <w:trHeight w:val="1823"/>
        </w:trPr>
        <w:tc>
          <w:tcPr>
            <w:tcW w:w="8719" w:type="dxa"/>
            <w:gridSpan w:val="3"/>
          </w:tcPr>
          <w:p w:rsidR="00BD4C89" w:rsidRPr="00BD4C89" w:rsidRDefault="00BD4C89" w:rsidP="00766950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BD4C89">
              <w:rPr>
                <w:rFonts w:eastAsia="仿宋_GB2312" w:hint="eastAsia"/>
                <w:b/>
                <w:sz w:val="28"/>
                <w:szCs w:val="24"/>
              </w:rPr>
              <w:t>设计要求：</w:t>
            </w:r>
          </w:p>
          <w:p w:rsidR="00BD4C89" w:rsidRPr="00BD4C89" w:rsidRDefault="00BD4C89" w:rsidP="00766950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1、实现嵌入式</w:t>
            </w:r>
            <w:proofErr w:type="spellStart"/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系统下的</w:t>
            </w:r>
            <w:proofErr w:type="spellStart"/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lcd</w:t>
            </w:r>
            <w:proofErr w:type="spellEnd"/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上显示图片。</w:t>
            </w:r>
          </w:p>
          <w:p w:rsidR="00BD4C89" w:rsidRPr="00BD4C89" w:rsidRDefault="00BD4C89" w:rsidP="00766950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2、实现嵌入式</w:t>
            </w:r>
            <w:proofErr w:type="spellStart"/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系统下的简单U</w:t>
            </w:r>
            <w:r w:rsidRPr="00BD4C89">
              <w:rPr>
                <w:rFonts w:ascii="仿宋" w:eastAsia="仿宋" w:hAnsi="仿宋"/>
                <w:bCs/>
                <w:sz w:val="24"/>
                <w:szCs w:val="24"/>
              </w:rPr>
              <w:t>I界面。</w:t>
            </w:r>
          </w:p>
          <w:p w:rsidR="00BD4C89" w:rsidRPr="00BD4C89" w:rsidRDefault="00BD4C89" w:rsidP="00766950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3、实现在GEC210开发板上至少显示最近3天的天气信息。</w:t>
            </w:r>
          </w:p>
          <w:p w:rsidR="00BD4C89" w:rsidRPr="00BD4C89" w:rsidRDefault="00BD4C89" w:rsidP="00766950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4、实现美观的天气界面显示（比如晴天有太阳的图片显示，雨天有下雨的图片显示，其他信息的显示参考天气信息）。</w:t>
            </w:r>
          </w:p>
          <w:p w:rsidR="00BD4C89" w:rsidRPr="00BD4C89" w:rsidRDefault="00BD4C89" w:rsidP="00766950">
            <w:pPr>
              <w:ind w:firstLine="420"/>
              <w:rPr>
                <w:rFonts w:ascii="仿宋" w:eastAsia="仿宋" w:hAnsi="仿宋" w:hint="eastAsia"/>
                <w:bCs/>
                <w:sz w:val="24"/>
                <w:szCs w:val="24"/>
              </w:rPr>
            </w:pPr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5、获取的天气信息在10秒之内显示在开发板上。</w:t>
            </w:r>
          </w:p>
          <w:p w:rsidR="00BD4C89" w:rsidRPr="00BD4C89" w:rsidRDefault="00BD4C89" w:rsidP="00766950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6、实现GEC210的人机交互逻辑（触摸屏交互）。</w:t>
            </w:r>
          </w:p>
          <w:p w:rsidR="00BD4C89" w:rsidRPr="00BD4C89" w:rsidRDefault="00BD4C89" w:rsidP="00766950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7、实现项目开机自启动。</w:t>
            </w:r>
          </w:p>
          <w:p w:rsidR="00BD4C89" w:rsidRPr="00BD4C89" w:rsidRDefault="00BD4C89" w:rsidP="00766950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BD4C89">
              <w:rPr>
                <w:rFonts w:ascii="仿宋" w:eastAsia="仿宋" w:hAnsi="仿宋" w:hint="eastAsia"/>
                <w:bCs/>
                <w:sz w:val="24"/>
                <w:szCs w:val="24"/>
              </w:rPr>
              <w:t>8、测试通过如下测试用例：</w:t>
            </w:r>
          </w:p>
          <w:p w:rsidR="00BD4C89" w:rsidRDefault="00BD4C89" w:rsidP="00766950">
            <w:pPr>
              <w:ind w:firstLine="420"/>
              <w:rPr>
                <w:bCs/>
              </w:rPr>
            </w:pPr>
          </w:p>
          <w:p w:rsidR="00BD4C89" w:rsidRPr="00BD4C89" w:rsidRDefault="00BD4C89" w:rsidP="00BD4C89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BD4C89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BD4C89">
              <w:rPr>
                <w:rFonts w:ascii="宋体" w:eastAsia="仿宋_GB2312" w:hAnsi="宋体"/>
                <w:sz w:val="24"/>
                <w:szCs w:val="24"/>
              </w:rPr>
              <w:t>整体项目无明显卡顿</w:t>
            </w:r>
          </w:p>
          <w:p w:rsidR="00BD4C89" w:rsidRPr="00BD4C89" w:rsidRDefault="00BD4C89" w:rsidP="00BD4C89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BD4C89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LCD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界面显示界面</w:t>
            </w:r>
            <w:proofErr w:type="gramStart"/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无图片</w:t>
            </w:r>
            <w:proofErr w:type="gramEnd"/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倾斜，颜色异常。</w:t>
            </w:r>
          </w:p>
          <w:p w:rsidR="00BD4C89" w:rsidRPr="00BD4C89" w:rsidRDefault="00BD4C89" w:rsidP="00BD4C89">
            <w:pPr>
              <w:ind w:firstLineChars="200" w:firstLine="480"/>
              <w:jc w:val="left"/>
              <w:rPr>
                <w:rFonts w:ascii="宋体" w:eastAsia="仿宋_GB2312" w:hAnsi="宋体" w:hint="eastAsia"/>
                <w:sz w:val="24"/>
                <w:szCs w:val="24"/>
              </w:rPr>
            </w:pPr>
            <w:r w:rsidRPr="00BD4C89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能够正确的显示天气查询的相关信息成功率为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100%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（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10</w:t>
            </w:r>
            <w:r w:rsidRPr="00BD4C89">
              <w:rPr>
                <w:rFonts w:ascii="宋体" w:eastAsia="仿宋_GB2312" w:hAnsi="宋体" w:hint="eastAsia"/>
                <w:sz w:val="24"/>
                <w:szCs w:val="24"/>
              </w:rPr>
              <w:t>次），关闭查询后再次打开查询仍然能够正确查询到天气信息。</w:t>
            </w:r>
          </w:p>
          <w:p w:rsidR="00BD4C89" w:rsidRPr="00BD4C89" w:rsidRDefault="00BD4C89" w:rsidP="00BD4C89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BD4C89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BD4C89">
              <w:rPr>
                <w:rFonts w:ascii="宋体" w:eastAsia="仿宋_GB2312" w:hAnsi="宋体"/>
                <w:sz w:val="24"/>
                <w:szCs w:val="24"/>
              </w:rPr>
              <w:t>重启系统后项目自启动成功。</w:t>
            </w:r>
          </w:p>
          <w:p w:rsidR="00BD4C89" w:rsidRPr="00C56149" w:rsidRDefault="00BD4C89" w:rsidP="00C56149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C56149">
              <w:rPr>
                <w:rFonts w:ascii="宋体" w:eastAsia="仿宋_GB2312" w:hAnsi="宋体"/>
                <w:sz w:val="24"/>
                <w:szCs w:val="24"/>
              </w:rPr>
              <w:lastRenderedPageBreak/>
              <w:tab/>
            </w:r>
            <w:r w:rsidRPr="00C56149">
              <w:rPr>
                <w:rFonts w:ascii="宋体" w:eastAsia="仿宋_GB2312" w:hAnsi="宋体"/>
                <w:sz w:val="24"/>
                <w:szCs w:val="24"/>
              </w:rPr>
              <w:t>对用户所有操作有明显反馈</w:t>
            </w:r>
          </w:p>
          <w:p w:rsidR="00BD4C89" w:rsidRPr="004E7613" w:rsidRDefault="00BD4C89" w:rsidP="00766950">
            <w:pPr>
              <w:rPr>
                <w:rFonts w:hint="eastAsia"/>
                <w:b/>
              </w:rPr>
            </w:pPr>
          </w:p>
        </w:tc>
      </w:tr>
      <w:tr w:rsidR="00BD4C89" w:rsidTr="00766950">
        <w:trPr>
          <w:trHeight w:val="1908"/>
        </w:trPr>
        <w:tc>
          <w:tcPr>
            <w:tcW w:w="8719" w:type="dxa"/>
            <w:gridSpan w:val="3"/>
          </w:tcPr>
          <w:p w:rsidR="00BD4C89" w:rsidRPr="00BD4C89" w:rsidRDefault="00BD4C89" w:rsidP="00766950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BD4C89">
              <w:rPr>
                <w:rFonts w:eastAsia="仿宋_GB2312" w:hint="eastAsia"/>
                <w:b/>
                <w:sz w:val="28"/>
                <w:szCs w:val="24"/>
              </w:rPr>
              <w:lastRenderedPageBreak/>
              <w:t>课程对培养目标的支撑：</w:t>
            </w:r>
          </w:p>
          <w:p w:rsidR="00BD4C89" w:rsidRDefault="00BD4C89" w:rsidP="00766950">
            <w:pPr>
              <w:rPr>
                <w:rFonts w:hint="eastAsia"/>
                <w:b/>
              </w:rPr>
            </w:pPr>
          </w:p>
          <w:p w:rsidR="00BD4C89" w:rsidRDefault="00BD4C89" w:rsidP="00766950">
            <w:pPr>
              <w:rPr>
                <w:rFonts w:hint="eastAsia"/>
                <w:b/>
              </w:rPr>
            </w:pPr>
          </w:p>
          <w:p w:rsidR="00BD4C89" w:rsidRDefault="00BD4C89" w:rsidP="00766950">
            <w:pPr>
              <w:rPr>
                <w:rFonts w:hint="eastAsia"/>
                <w:b/>
              </w:rPr>
            </w:pPr>
          </w:p>
          <w:p w:rsidR="00BD4C89" w:rsidRDefault="00BD4C89" w:rsidP="00766950">
            <w:pPr>
              <w:rPr>
                <w:rFonts w:hint="eastAsia"/>
                <w:b/>
              </w:rPr>
            </w:pPr>
          </w:p>
          <w:p w:rsidR="00BD4C89" w:rsidRDefault="00BD4C89" w:rsidP="00766950">
            <w:pPr>
              <w:rPr>
                <w:rFonts w:hint="eastAsia"/>
                <w:b/>
              </w:rPr>
            </w:pPr>
          </w:p>
          <w:p w:rsidR="00BD4C89" w:rsidRDefault="00BD4C89" w:rsidP="00766950">
            <w:pPr>
              <w:rPr>
                <w:rFonts w:hint="eastAsia"/>
                <w:b/>
              </w:rPr>
            </w:pPr>
          </w:p>
          <w:p w:rsidR="00BD4C89" w:rsidRDefault="00BD4C89" w:rsidP="00766950">
            <w:pPr>
              <w:rPr>
                <w:rFonts w:hint="eastAsia"/>
                <w:b/>
              </w:rPr>
            </w:pPr>
          </w:p>
        </w:tc>
      </w:tr>
      <w:tr w:rsidR="00BD4C89" w:rsidTr="00766950">
        <w:trPr>
          <w:trHeight w:val="641"/>
        </w:trPr>
        <w:tc>
          <w:tcPr>
            <w:tcW w:w="2441" w:type="dxa"/>
            <w:gridSpan w:val="2"/>
          </w:tcPr>
          <w:p w:rsidR="00BD4C89" w:rsidRDefault="00BD4C89" w:rsidP="00766950">
            <w:pPr>
              <w:rPr>
                <w:rFonts w:hint="eastAsia"/>
                <w:b/>
              </w:rPr>
            </w:pPr>
            <w:r w:rsidRPr="00BD4C89">
              <w:rPr>
                <w:rFonts w:eastAsia="仿宋_GB2312" w:hint="eastAsia"/>
                <w:b/>
                <w:sz w:val="28"/>
                <w:szCs w:val="24"/>
              </w:rPr>
              <w:t>指导教师（签字）</w:t>
            </w:r>
          </w:p>
        </w:tc>
        <w:tc>
          <w:tcPr>
            <w:tcW w:w="6278" w:type="dxa"/>
          </w:tcPr>
          <w:p w:rsidR="00BD4C89" w:rsidRDefault="00BD4C89" w:rsidP="00766950">
            <w:pPr>
              <w:rPr>
                <w:rFonts w:hint="eastAsia"/>
                <w:b/>
              </w:rPr>
            </w:pPr>
          </w:p>
        </w:tc>
      </w:tr>
    </w:tbl>
    <w:p w:rsidR="00190769" w:rsidRDefault="00190769" w:rsidP="002F0BAE">
      <w:pPr>
        <w:rPr>
          <w:rFonts w:hint="eastAsia"/>
        </w:rPr>
      </w:pPr>
    </w:p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85525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2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62FDA" w:rsidRDefault="00DF378C" w:rsidP="00262FDA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985526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3"/>
    </w:p>
    <w:p w:rsidR="00262FDA" w:rsidRDefault="00262FDA" w:rsidP="00262FDA">
      <w:pPr>
        <w:outlineLvl w:val="0"/>
        <w:rPr>
          <w:rFonts w:eastAsia="仿宋_GB2312"/>
          <w:b/>
          <w:sz w:val="28"/>
          <w:szCs w:val="24"/>
        </w:rPr>
      </w:pPr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7451BD" w:rsidTr="007451BD">
        <w:tc>
          <w:tcPr>
            <w:tcW w:w="3840" w:type="dxa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了解物联网开发流程</w:t>
            </w:r>
          </w:p>
          <w:p w:rsidR="000464ED" w:rsidRDefault="000464E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0464ED">
              <w:rPr>
                <w:rFonts w:ascii="仿宋" w:eastAsia="仿宋" w:hAnsi="仿宋" w:cs="微软雅黑" w:hint="eastAsia"/>
                <w:sz w:val="24"/>
                <w:szCs w:val="24"/>
              </w:rPr>
              <w:t>理解使用第三方天气API</w:t>
            </w:r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嵌入式开发相关内容。</w:t>
            </w:r>
          </w:p>
        </w:tc>
      </w:tr>
      <w:tr w:rsidR="007451BD" w:rsidTr="007451BD">
        <w:tc>
          <w:tcPr>
            <w:tcW w:w="3840" w:type="dxa"/>
            <w:vMerge w:val="restart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C语言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单片机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Linux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网络通信</w:t>
            </w: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嵌入式开发软件基础</w:t>
            </w:r>
          </w:p>
        </w:tc>
      </w:tr>
    </w:tbl>
    <w:p w:rsidR="007451BD" w:rsidRPr="007451BD" w:rsidRDefault="007451BD" w:rsidP="00262FDA">
      <w:pPr>
        <w:outlineLvl w:val="0"/>
        <w:rPr>
          <w:rFonts w:eastAsia="仿宋_GB2312"/>
          <w:b/>
          <w:sz w:val="28"/>
          <w:szCs w:val="24"/>
        </w:rPr>
      </w:pPr>
    </w:p>
    <w:p w:rsidR="00262FDA" w:rsidRDefault="00262FDA">
      <w:pPr>
        <w:rPr>
          <w:rFonts w:ascii="微软雅黑" w:eastAsia="微软雅黑" w:hAnsi="微软雅黑" w:cs="微软雅黑"/>
          <w:sz w:val="20"/>
        </w:rPr>
      </w:pPr>
    </w:p>
    <w:p w:rsidR="00187D96" w:rsidRDefault="00DF378C" w:rsidP="00187D96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85527"/>
      <w:r w:rsidRPr="002F0BAE">
        <w:rPr>
          <w:rFonts w:eastAsia="仿宋_GB2312" w:hint="eastAsia"/>
          <w:b/>
          <w:sz w:val="28"/>
          <w:szCs w:val="24"/>
        </w:rPr>
        <w:lastRenderedPageBreak/>
        <w:t>仿真或实验条件</w:t>
      </w:r>
      <w:bookmarkEnd w:id="4"/>
    </w:p>
    <w:tbl>
      <w:tblPr>
        <w:tblW w:w="7796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3956"/>
      </w:tblGrid>
      <w:tr w:rsidR="00544510" w:rsidTr="00E7014E">
        <w:tc>
          <w:tcPr>
            <w:tcW w:w="3840" w:type="dxa"/>
            <w:vMerge w:val="restart"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实验条件</w:t>
            </w:r>
          </w:p>
        </w:tc>
        <w:tc>
          <w:tcPr>
            <w:tcW w:w="3956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  <w:tr w:rsidR="00544510" w:rsidTr="00E7014E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544510" w:rsidRPr="00544510" w:rsidRDefault="0075486A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>
              <w:rPr>
                <w:rFonts w:ascii="仿宋" w:eastAsia="仿宋" w:hAnsi="仿宋" w:cs="微软雅黑"/>
                <w:sz w:val="24"/>
                <w:szCs w:val="24"/>
              </w:rPr>
              <w:t>网络环境</w:t>
            </w:r>
          </w:p>
        </w:tc>
      </w:tr>
    </w:tbl>
    <w:p w:rsidR="00CF4BF8" w:rsidRPr="005610F7" w:rsidRDefault="00CF4BF8" w:rsidP="005610F7">
      <w:pPr>
        <w:outlineLvl w:val="0"/>
        <w:rPr>
          <w:rFonts w:eastAsia="仿宋_GB2312"/>
          <w:b/>
          <w:sz w:val="28"/>
          <w:szCs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5" w:name="_Toc497985528"/>
      <w:r w:rsidRPr="002F0BAE">
        <w:rPr>
          <w:rFonts w:eastAsia="仿宋_GB2312" w:hint="eastAsia"/>
          <w:b/>
          <w:sz w:val="28"/>
          <w:szCs w:val="24"/>
        </w:rPr>
        <w:t>具体设计过程要求</w:t>
      </w:r>
      <w:bookmarkEnd w:id="5"/>
    </w:p>
    <w:p w:rsidR="002703F6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85529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6"/>
    </w:p>
    <w:p w:rsidR="000464ED" w:rsidRDefault="000464ED" w:rsidP="000464ED">
      <w:pPr>
        <w:outlineLvl w:val="1"/>
        <w:rPr>
          <w:rFonts w:eastAsia="仿宋_GB2312"/>
          <w:b/>
          <w:sz w:val="28"/>
          <w:szCs w:val="24"/>
        </w:rPr>
      </w:pPr>
    </w:p>
    <w:p w:rsidR="000464ED" w:rsidRDefault="000464ED" w:rsidP="00AB664F">
      <w:pPr>
        <w:spacing w:line="360" w:lineRule="auto"/>
        <w:ind w:left="420" w:firstLine="420"/>
        <w:jc w:val="center"/>
        <w:rPr>
          <w:rFonts w:eastAsia="仿宋_GB2312"/>
          <w:b/>
          <w:sz w:val="28"/>
          <w:szCs w:val="24"/>
        </w:rPr>
      </w:pPr>
      <w:r>
        <w:object w:dxaOrig="3473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4" o:spid="_x0000_i1025" type="#_x0000_t75" style="width:201.6pt;height:90.15pt;mso-position-horizontal-relative:page;mso-position-vertical-relative:page" o:ole="">
            <v:imagedata r:id="rId9" o:title=""/>
          </v:shape>
          <o:OLEObject Type="Embed" ProgID="Visio.Drawing.15" ShapeID="对象 4" DrawAspect="Content" ObjectID="_1571727381" r:id="rId10"/>
        </w:object>
      </w:r>
    </w:p>
    <w:p w:rsidR="000464ED" w:rsidRPr="000464ED" w:rsidRDefault="000464ED" w:rsidP="000464ED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 w:hint="eastAsia"/>
          <w:b/>
          <w:sz w:val="28"/>
          <w:szCs w:val="24"/>
        </w:rPr>
      </w:pPr>
      <w:bookmarkStart w:id="7" w:name="_Toc497985530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7"/>
    </w:p>
    <w:p w:rsidR="002703F6" w:rsidRDefault="001023EE">
      <w:pPr>
        <w:jc w:val="center"/>
      </w:pP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3387090" cy="2170430"/>
            <wp:effectExtent l="0" t="0" r="3810" b="1270"/>
            <wp:docPr id="2" name="图片 2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7090" cy="217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23EE" w:rsidRDefault="001023EE" w:rsidP="001023EE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GEC210 核心板</w:t>
      </w:r>
    </w:p>
    <w:p w:rsidR="0022573E" w:rsidRPr="000464ED" w:rsidRDefault="001023EE" w:rsidP="000464ED">
      <w:pPr>
        <w:jc w:val="center"/>
        <w:rPr>
          <w:rFonts w:hint="eastAsia"/>
        </w:rPr>
      </w:pPr>
      <w:r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>
            <wp:extent cx="4180205" cy="2743200"/>
            <wp:effectExtent l="0" t="0" r="0" b="0"/>
            <wp:docPr id="5" name="图片 5" descr="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 descr="3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20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48AD" w:rsidRDefault="00B548AD">
      <w:pPr>
        <w:jc w:val="left"/>
        <w:rPr>
          <w:rFonts w:ascii="微软雅黑" w:eastAsia="微软雅黑" w:hAnsi="微软雅黑" w:cs="微软雅黑"/>
          <w:sz w:val="20"/>
        </w:rPr>
      </w:pP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85531"/>
      <w:r w:rsidRPr="002F0BAE">
        <w:rPr>
          <w:rFonts w:eastAsia="仿宋_GB2312" w:hint="eastAsia"/>
          <w:b/>
          <w:sz w:val="28"/>
          <w:szCs w:val="24"/>
        </w:rPr>
        <w:t>调试</w:t>
      </w:r>
      <w:bookmarkEnd w:id="8"/>
    </w:p>
    <w:p w:rsidR="002703F6" w:rsidRPr="006950DF" w:rsidRDefault="00DF378C" w:rsidP="006950DF">
      <w:pPr>
        <w:spacing w:line="360" w:lineRule="auto"/>
        <w:ind w:left="420" w:firstLine="420"/>
        <w:rPr>
          <w:rFonts w:ascii="仿宋" w:eastAsia="仿宋" w:hAnsi="仿宋" w:cs="微软雅黑"/>
          <w:sz w:val="24"/>
          <w:szCs w:val="24"/>
        </w:rPr>
      </w:pPr>
      <w:r w:rsidRPr="006950DF">
        <w:rPr>
          <w:rFonts w:ascii="仿宋" w:eastAsia="仿宋" w:hAnsi="仿宋" w:cs="微软雅黑"/>
          <w:sz w:val="24"/>
          <w:szCs w:val="24"/>
        </w:rPr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9" w:name="_Toc497985532"/>
      <w:r w:rsidRPr="002F0BAE">
        <w:rPr>
          <w:rFonts w:eastAsia="仿宋_GB2312" w:hint="eastAsia"/>
          <w:b/>
          <w:sz w:val="28"/>
          <w:szCs w:val="24"/>
        </w:rPr>
        <w:t>其他</w:t>
      </w:r>
      <w:bookmarkEnd w:id="9"/>
    </w:p>
    <w:p w:rsidR="002703F6" w:rsidRPr="00911214" w:rsidRDefault="00DF378C" w:rsidP="00CC0CC2">
      <w:pPr>
        <w:spacing w:line="360" w:lineRule="auto"/>
        <w:ind w:left="420"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85533"/>
      <w:r w:rsidRPr="002F0BAE">
        <w:rPr>
          <w:rFonts w:eastAsia="仿宋_GB2312" w:hint="eastAsia"/>
          <w:b/>
          <w:sz w:val="28"/>
          <w:szCs w:val="24"/>
        </w:rPr>
        <w:t>仿真、实验结果分析要求</w:t>
      </w:r>
      <w:bookmarkEnd w:id="10"/>
    </w:p>
    <w:p w:rsidR="002703F6" w:rsidRPr="0044251B" w:rsidRDefault="00DF378C" w:rsidP="00C20AD9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44251B">
        <w:rPr>
          <w:rFonts w:eastAsia="仿宋_GB2312" w:hint="eastAsia"/>
          <w:sz w:val="24"/>
          <w:szCs w:val="24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 w:rsidRPr="0044251B">
        <w:rPr>
          <w:rFonts w:eastAsia="仿宋_GB2312" w:hint="eastAsia"/>
          <w:sz w:val="24"/>
          <w:szCs w:val="24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85534"/>
      <w:r w:rsidRPr="002F0BAE">
        <w:rPr>
          <w:rFonts w:eastAsia="仿宋_GB2312" w:hint="eastAsia"/>
          <w:b/>
          <w:sz w:val="28"/>
          <w:szCs w:val="24"/>
        </w:rPr>
        <w:t>设计的心得体会要求</w:t>
      </w:r>
      <w:bookmarkEnd w:id="11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2" w:name="_Toc497985535"/>
      <w:r w:rsidRPr="002F0BAE">
        <w:rPr>
          <w:rFonts w:eastAsia="仿宋_GB2312" w:hint="eastAsia"/>
          <w:b/>
          <w:sz w:val="28"/>
          <w:szCs w:val="24"/>
        </w:rPr>
        <w:t>主要参考书目</w:t>
      </w:r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proofErr w:type="spellStart"/>
      <w:r w:rsidRPr="00911214">
        <w:rPr>
          <w:rFonts w:eastAsia="仿宋_GB2312" w:hint="eastAsia"/>
          <w:sz w:val="24"/>
          <w:szCs w:val="24"/>
        </w:rPr>
        <w:t>linux</w:t>
      </w:r>
      <w:proofErr w:type="spellEnd"/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</w:p>
    <w:sectPr w:rsidR="00DF378C" w:rsidRPr="00911214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595F" w:rsidRDefault="0046595F">
      <w:r>
        <w:separator/>
      </w:r>
    </w:p>
  </w:endnote>
  <w:endnote w:type="continuationSeparator" w:id="0">
    <w:p w:rsidR="0046595F" w:rsidRDefault="004659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595F" w:rsidRDefault="0046595F">
      <w:r>
        <w:separator/>
      </w:r>
    </w:p>
  </w:footnote>
  <w:footnote w:type="continuationSeparator" w:id="0">
    <w:p w:rsidR="0046595F" w:rsidRDefault="004659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3E2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464ED"/>
    <w:rsid w:val="00054B30"/>
    <w:rsid w:val="00054BAE"/>
    <w:rsid w:val="0007193A"/>
    <w:rsid w:val="00075BB3"/>
    <w:rsid w:val="000807A4"/>
    <w:rsid w:val="00083931"/>
    <w:rsid w:val="00084CED"/>
    <w:rsid w:val="0009194C"/>
    <w:rsid w:val="000A6057"/>
    <w:rsid w:val="000B5FDB"/>
    <w:rsid w:val="000D3E3A"/>
    <w:rsid w:val="000D4FD1"/>
    <w:rsid w:val="000D5B99"/>
    <w:rsid w:val="000E0FEE"/>
    <w:rsid w:val="000E1DE9"/>
    <w:rsid w:val="000E7E5B"/>
    <w:rsid w:val="000F2A35"/>
    <w:rsid w:val="00100F0A"/>
    <w:rsid w:val="001023EE"/>
    <w:rsid w:val="00103563"/>
    <w:rsid w:val="001167AC"/>
    <w:rsid w:val="00120CF1"/>
    <w:rsid w:val="00121909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87D96"/>
    <w:rsid w:val="00190769"/>
    <w:rsid w:val="00193C4F"/>
    <w:rsid w:val="001966DD"/>
    <w:rsid w:val="001A1897"/>
    <w:rsid w:val="001A711E"/>
    <w:rsid w:val="001C2EBB"/>
    <w:rsid w:val="001C3162"/>
    <w:rsid w:val="001D4AAD"/>
    <w:rsid w:val="001D4D5B"/>
    <w:rsid w:val="001D7759"/>
    <w:rsid w:val="001E5EF1"/>
    <w:rsid w:val="001E6FDA"/>
    <w:rsid w:val="001F1902"/>
    <w:rsid w:val="001F393F"/>
    <w:rsid w:val="002117EF"/>
    <w:rsid w:val="002134D0"/>
    <w:rsid w:val="0021627B"/>
    <w:rsid w:val="00224658"/>
    <w:rsid w:val="0022573E"/>
    <w:rsid w:val="002422E7"/>
    <w:rsid w:val="00243B1A"/>
    <w:rsid w:val="00251B01"/>
    <w:rsid w:val="00262FDA"/>
    <w:rsid w:val="002703F6"/>
    <w:rsid w:val="002737F6"/>
    <w:rsid w:val="002758AB"/>
    <w:rsid w:val="0028443B"/>
    <w:rsid w:val="002A037D"/>
    <w:rsid w:val="002A1155"/>
    <w:rsid w:val="002A1BB8"/>
    <w:rsid w:val="002A6152"/>
    <w:rsid w:val="002A6B35"/>
    <w:rsid w:val="002A6F20"/>
    <w:rsid w:val="002B312D"/>
    <w:rsid w:val="002B3FAF"/>
    <w:rsid w:val="002B6372"/>
    <w:rsid w:val="002C2010"/>
    <w:rsid w:val="002C3722"/>
    <w:rsid w:val="002C72D0"/>
    <w:rsid w:val="002F0BAE"/>
    <w:rsid w:val="002F7184"/>
    <w:rsid w:val="00305CB2"/>
    <w:rsid w:val="00310464"/>
    <w:rsid w:val="003175B7"/>
    <w:rsid w:val="00323C6D"/>
    <w:rsid w:val="00345009"/>
    <w:rsid w:val="00351766"/>
    <w:rsid w:val="0035304B"/>
    <w:rsid w:val="00353EFD"/>
    <w:rsid w:val="00364DEA"/>
    <w:rsid w:val="00366B43"/>
    <w:rsid w:val="00370E59"/>
    <w:rsid w:val="003722B1"/>
    <w:rsid w:val="00392F1D"/>
    <w:rsid w:val="003933C7"/>
    <w:rsid w:val="00395E08"/>
    <w:rsid w:val="00397961"/>
    <w:rsid w:val="003C062E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5D58"/>
    <w:rsid w:val="0045642D"/>
    <w:rsid w:val="0046432C"/>
    <w:rsid w:val="00465834"/>
    <w:rsid w:val="0046595F"/>
    <w:rsid w:val="0046631D"/>
    <w:rsid w:val="004717B6"/>
    <w:rsid w:val="00473D5F"/>
    <w:rsid w:val="00477DC4"/>
    <w:rsid w:val="00482E80"/>
    <w:rsid w:val="004A4BF3"/>
    <w:rsid w:val="004A54E2"/>
    <w:rsid w:val="004B4206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25BAE"/>
    <w:rsid w:val="00530CB8"/>
    <w:rsid w:val="00535EEF"/>
    <w:rsid w:val="00536FD0"/>
    <w:rsid w:val="005416D9"/>
    <w:rsid w:val="00544510"/>
    <w:rsid w:val="00545B85"/>
    <w:rsid w:val="005463DD"/>
    <w:rsid w:val="005466AE"/>
    <w:rsid w:val="00554212"/>
    <w:rsid w:val="005556A6"/>
    <w:rsid w:val="005610F7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D753E"/>
    <w:rsid w:val="005E06E7"/>
    <w:rsid w:val="005E2087"/>
    <w:rsid w:val="005F2D5C"/>
    <w:rsid w:val="00605993"/>
    <w:rsid w:val="00611E26"/>
    <w:rsid w:val="00612069"/>
    <w:rsid w:val="00615453"/>
    <w:rsid w:val="00616101"/>
    <w:rsid w:val="006161A0"/>
    <w:rsid w:val="006219B7"/>
    <w:rsid w:val="0063604A"/>
    <w:rsid w:val="00641A6B"/>
    <w:rsid w:val="006440FD"/>
    <w:rsid w:val="00651453"/>
    <w:rsid w:val="00653DB7"/>
    <w:rsid w:val="006601EC"/>
    <w:rsid w:val="0066361A"/>
    <w:rsid w:val="006833D5"/>
    <w:rsid w:val="006950DF"/>
    <w:rsid w:val="006A4549"/>
    <w:rsid w:val="006A49BF"/>
    <w:rsid w:val="006B3EA2"/>
    <w:rsid w:val="006C3F88"/>
    <w:rsid w:val="006D1D96"/>
    <w:rsid w:val="006E0DBF"/>
    <w:rsid w:val="006E1C02"/>
    <w:rsid w:val="006E48FC"/>
    <w:rsid w:val="006F5547"/>
    <w:rsid w:val="00701209"/>
    <w:rsid w:val="0072115F"/>
    <w:rsid w:val="00725B97"/>
    <w:rsid w:val="00725C2E"/>
    <w:rsid w:val="007270F1"/>
    <w:rsid w:val="00730D25"/>
    <w:rsid w:val="0073424B"/>
    <w:rsid w:val="00742157"/>
    <w:rsid w:val="007451BD"/>
    <w:rsid w:val="0074694B"/>
    <w:rsid w:val="00752E08"/>
    <w:rsid w:val="0075486A"/>
    <w:rsid w:val="00766000"/>
    <w:rsid w:val="00770FE1"/>
    <w:rsid w:val="00787D8D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23CF6"/>
    <w:rsid w:val="008311FB"/>
    <w:rsid w:val="00836539"/>
    <w:rsid w:val="00845855"/>
    <w:rsid w:val="00853668"/>
    <w:rsid w:val="00861DB7"/>
    <w:rsid w:val="00865519"/>
    <w:rsid w:val="00873C1B"/>
    <w:rsid w:val="008751A4"/>
    <w:rsid w:val="00876C45"/>
    <w:rsid w:val="00881D22"/>
    <w:rsid w:val="00886CA4"/>
    <w:rsid w:val="008878F5"/>
    <w:rsid w:val="008903D3"/>
    <w:rsid w:val="00897976"/>
    <w:rsid w:val="008B77C6"/>
    <w:rsid w:val="008C37A7"/>
    <w:rsid w:val="008E2EBD"/>
    <w:rsid w:val="008E3410"/>
    <w:rsid w:val="008E4309"/>
    <w:rsid w:val="008E68C0"/>
    <w:rsid w:val="008F45DD"/>
    <w:rsid w:val="00911214"/>
    <w:rsid w:val="00913151"/>
    <w:rsid w:val="00923361"/>
    <w:rsid w:val="00924364"/>
    <w:rsid w:val="00930DDC"/>
    <w:rsid w:val="00937F18"/>
    <w:rsid w:val="009400FE"/>
    <w:rsid w:val="0097108A"/>
    <w:rsid w:val="00982706"/>
    <w:rsid w:val="009836D0"/>
    <w:rsid w:val="00991CA9"/>
    <w:rsid w:val="009B4B95"/>
    <w:rsid w:val="009D2A0E"/>
    <w:rsid w:val="009D3AE8"/>
    <w:rsid w:val="009D4F08"/>
    <w:rsid w:val="009D5578"/>
    <w:rsid w:val="009E3CEB"/>
    <w:rsid w:val="009E6C73"/>
    <w:rsid w:val="009F0A50"/>
    <w:rsid w:val="009F247F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6210B"/>
    <w:rsid w:val="00A65456"/>
    <w:rsid w:val="00A66DBE"/>
    <w:rsid w:val="00A7027B"/>
    <w:rsid w:val="00A764A4"/>
    <w:rsid w:val="00A81A5E"/>
    <w:rsid w:val="00AA2648"/>
    <w:rsid w:val="00AA2980"/>
    <w:rsid w:val="00AA36F0"/>
    <w:rsid w:val="00AB13AA"/>
    <w:rsid w:val="00AB664F"/>
    <w:rsid w:val="00AD265F"/>
    <w:rsid w:val="00AE4A5E"/>
    <w:rsid w:val="00AE7791"/>
    <w:rsid w:val="00AF67DE"/>
    <w:rsid w:val="00AF769C"/>
    <w:rsid w:val="00B00641"/>
    <w:rsid w:val="00B02DFB"/>
    <w:rsid w:val="00B05102"/>
    <w:rsid w:val="00B0559A"/>
    <w:rsid w:val="00B11CE4"/>
    <w:rsid w:val="00B14E0E"/>
    <w:rsid w:val="00B30A7F"/>
    <w:rsid w:val="00B32775"/>
    <w:rsid w:val="00B35B57"/>
    <w:rsid w:val="00B40CFE"/>
    <w:rsid w:val="00B411C6"/>
    <w:rsid w:val="00B547C2"/>
    <w:rsid w:val="00B548AD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D4C89"/>
    <w:rsid w:val="00BE28F2"/>
    <w:rsid w:val="00BE5938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360E6"/>
    <w:rsid w:val="00C40EE3"/>
    <w:rsid w:val="00C42FC9"/>
    <w:rsid w:val="00C445CA"/>
    <w:rsid w:val="00C53ABA"/>
    <w:rsid w:val="00C56149"/>
    <w:rsid w:val="00C70BF3"/>
    <w:rsid w:val="00C70CF9"/>
    <w:rsid w:val="00C70EB4"/>
    <w:rsid w:val="00C73E07"/>
    <w:rsid w:val="00C73FB1"/>
    <w:rsid w:val="00C742E3"/>
    <w:rsid w:val="00C77074"/>
    <w:rsid w:val="00CA63CF"/>
    <w:rsid w:val="00CA6808"/>
    <w:rsid w:val="00CB5ECD"/>
    <w:rsid w:val="00CB65F0"/>
    <w:rsid w:val="00CC0CC2"/>
    <w:rsid w:val="00CC1814"/>
    <w:rsid w:val="00CF4BF8"/>
    <w:rsid w:val="00D01E29"/>
    <w:rsid w:val="00D03BDD"/>
    <w:rsid w:val="00D24C79"/>
    <w:rsid w:val="00D27362"/>
    <w:rsid w:val="00D36FE3"/>
    <w:rsid w:val="00D37CB1"/>
    <w:rsid w:val="00D41310"/>
    <w:rsid w:val="00D43629"/>
    <w:rsid w:val="00D47CDD"/>
    <w:rsid w:val="00D50546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3F37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014E"/>
    <w:rsid w:val="00E74591"/>
    <w:rsid w:val="00E82185"/>
    <w:rsid w:val="00E963BE"/>
    <w:rsid w:val="00EA4C98"/>
    <w:rsid w:val="00EB1FAF"/>
    <w:rsid w:val="00EB2BA3"/>
    <w:rsid w:val="00EB2BB4"/>
    <w:rsid w:val="00EB2CA1"/>
    <w:rsid w:val="00EC0865"/>
    <w:rsid w:val="00EC0A9D"/>
    <w:rsid w:val="00EF4EC3"/>
    <w:rsid w:val="00F15ADA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77408"/>
    <w:rsid w:val="00F90B3B"/>
    <w:rsid w:val="00F90B7D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6</Pages>
  <Words>332</Words>
  <Characters>1899</Characters>
  <Application>Microsoft Office Word</Application>
  <DocSecurity>0</DocSecurity>
  <PresentationFormat/>
  <Lines>15</Lines>
  <Paragraphs>4</Paragraphs>
  <Slides>0</Slides>
  <Notes>0</Notes>
  <HiddenSlides>0</HiddenSlides>
  <MMClips>0</MMClips>
  <ScaleCrop>false</ScaleCrop>
  <Company>Microsoft</Company>
  <LinksUpToDate>false</LinksUpToDate>
  <CharactersWithSpaces>22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128</cp:revision>
  <cp:lastPrinted>2017-10-25T07:56:00Z</cp:lastPrinted>
  <dcterms:created xsi:type="dcterms:W3CDTF">2017-11-06T15:23:00Z</dcterms:created>
  <dcterms:modified xsi:type="dcterms:W3CDTF">2017-11-09T0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